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9A8F7" w14:textId="77777777" w:rsidR="00231AE2" w:rsidRPr="005E0373" w:rsidRDefault="00421D0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01A1DB97" wp14:editId="3971D685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F3F7BAA" w14:textId="77777777" w:rsidR="00231AE2" w:rsidRDefault="00231AE2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1A1DB97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F3F7BAA" w14:textId="77777777" w:rsidR="00231AE2" w:rsidRDefault="00231AE2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9C3F00F" w14:textId="77777777" w:rsidR="00231AE2" w:rsidRPr="005E0373" w:rsidRDefault="00421D0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1CDD519C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1907F3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6CA3D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D640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7774C1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AE2921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26CA19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8100F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0DEF86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AAB694" w14:textId="23F28DC0" w:rsidR="00231AE2" w:rsidRPr="005E0373" w:rsidRDefault="00421D0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го заняти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7</w:t>
      </w: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292B2FDF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8D84B4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CC2D9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FDFB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DA8608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8C3B7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1D219F3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43A515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4EB306" w14:textId="28B6078F" w:rsidR="00231AE2" w:rsidRPr="005E0373" w:rsidRDefault="00421D0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6236A6CC" w14:textId="7811D131" w:rsidR="00231AE2" w:rsidRPr="005E0373" w:rsidRDefault="00421D0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</w:t>
      </w: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5E0373"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65A9D419" w14:textId="77777777" w:rsidR="00231AE2" w:rsidRPr="005E0373" w:rsidRDefault="00421D0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3F3AA3D1" w14:textId="77777777" w:rsidR="00231AE2" w:rsidRPr="005E0373" w:rsidRDefault="00421D0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47AB4F82" w14:textId="77777777" w:rsidR="00231AE2" w:rsidRPr="005E0373" w:rsidRDefault="00231AE2">
      <w:pPr>
        <w:jc w:val="center"/>
        <w:rPr>
          <w:lang w:val="ru-RU"/>
        </w:rPr>
      </w:pPr>
    </w:p>
    <w:p w14:paraId="12160C1D" w14:textId="77777777" w:rsidR="00231AE2" w:rsidRPr="005E0373" w:rsidRDefault="00231AE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DB7EDC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99EC551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0B0496F6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4A20095F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</w:p>
    <w:p w14:paraId="4A146F95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14:paraId="0D097A74" w14:textId="77777777" w:rsidR="00231AE2" w:rsidRPr="005E0373" w:rsidRDefault="00421D0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</w:t>
      </w:r>
    </w:p>
    <w:p w14:paraId="3FAB6704" w14:textId="3A103DAD" w:rsidR="00231AE2" w:rsidRPr="005E0373" w:rsidRDefault="00421D00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Задание 1: </w:t>
      </w:r>
      <w:r w:rsidR="005E0373">
        <w:rPr>
          <w:noProof/>
        </w:rPr>
        <w:drawing>
          <wp:inline distT="0" distB="0" distL="0" distR="0" wp14:anchorId="1C1AE340" wp14:editId="4E8CDA14">
            <wp:extent cx="4829175" cy="4953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BEB1B" w14:textId="08A1C858" w:rsidR="00231AE2" w:rsidRDefault="00421D00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:</w:t>
      </w:r>
    </w:p>
    <w:p w14:paraId="418F9556" w14:textId="1E7EB950" w:rsidR="007635B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,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</w:rPr>
        <w:t>r3</w:t>
      </w:r>
    </w:p>
    <w:p w14:paraId="7E97FC3E" w14:textId="7CC3F0B9" w:rsidR="007635BC" w:rsidRPr="007635B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</w:p>
    <w:p w14:paraId="40D334EA" w14:textId="0AD83ECF" w:rsidR="00231AE2" w:rsidRDefault="007635BC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9C44C30" wp14:editId="0AAB9D9D">
            <wp:extent cx="3762375" cy="22955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D2360" w14:textId="34AB086A" w:rsidR="003619B5" w:rsidRDefault="003619B5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6E88C7" wp14:editId="4B81EB98">
            <wp:extent cx="2124075" cy="14573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5E812" w14:textId="7640A91D" w:rsidR="003619B5" w:rsidRDefault="003619B5" w:rsidP="005E0373">
      <w:pPr>
        <w:spacing w:after="0" w:line="240" w:lineRule="auto"/>
      </w:pPr>
      <w:r>
        <w:object w:dxaOrig="5806" w:dyaOrig="7591" w14:anchorId="7DB5F5EE">
          <v:shape id="_x0000_i1031" type="#_x0000_t75" style="width:239.25pt;height:313.5pt" o:ole="">
            <v:imagedata r:id="rId9" o:title=""/>
          </v:shape>
          <o:OLEObject Type="Embed" ProgID="Visio.Drawing.15" ShapeID="_x0000_i1031" DrawAspect="Content" ObjectID="_1737186620" r:id="rId10"/>
        </w:object>
      </w:r>
    </w:p>
    <w:p w14:paraId="2B9EA2A7" w14:textId="77777777" w:rsidR="003619B5" w:rsidRDefault="003619B5">
      <w:r>
        <w:br w:type="page"/>
      </w:r>
    </w:p>
    <w:p w14:paraId="04699B0C" w14:textId="77777777" w:rsidR="005E0373" w:rsidRPr="005E0373" w:rsidRDefault="005E0373" w:rsidP="005E0373">
      <w:pPr>
        <w:spacing w:after="0" w:line="240" w:lineRule="auto"/>
      </w:pPr>
    </w:p>
    <w:p w14:paraId="7F550607" w14:textId="5268E4C1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дание 1</w:t>
      </w:r>
      <w:r>
        <w:rPr>
          <w:noProof/>
        </w:rPr>
        <w:drawing>
          <wp:inline distT="0" distB="0" distL="0" distR="0" wp14:anchorId="17FF5F08" wp14:editId="3AED6D34">
            <wp:extent cx="4667250" cy="8191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CDDF" w14:textId="10DCBA2E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  <w:r w:rsidRPr="007635B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t</w:t>
      </w:r>
    </w:p>
    <w:p w14:paraId="1D1C9F6D" w14:textId="51513165" w:rsid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</w:p>
    <w:p w14:paraId="7DCD8DC7" w14:textId="6C5AA793" w:rsidR="005E0373" w:rsidRDefault="00F95662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023566" wp14:editId="2BC7688A">
            <wp:extent cx="5219700" cy="2762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13D47" w14:textId="5EF949D4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B2FD004" wp14:editId="344BEB51">
            <wp:extent cx="3648075" cy="18954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22C19" w14:textId="0A9F3163" w:rsidR="003619B5" w:rsidRDefault="003619B5" w:rsidP="005E0373">
      <w:pPr>
        <w:spacing w:after="0" w:line="240" w:lineRule="auto"/>
      </w:pPr>
      <w:r>
        <w:object w:dxaOrig="5806" w:dyaOrig="7591" w14:anchorId="7BB51F55">
          <v:shape id="_x0000_i1035" type="#_x0000_t75" style="width:290.25pt;height:379.5pt" o:ole="">
            <v:imagedata r:id="rId14" o:title=""/>
          </v:shape>
          <o:OLEObject Type="Embed" ProgID="Visio.Drawing.15" ShapeID="_x0000_i1035" DrawAspect="Content" ObjectID="_1737186621" r:id="rId15"/>
        </w:object>
      </w:r>
    </w:p>
    <w:p w14:paraId="0AD0E2F3" w14:textId="6653E6DA" w:rsidR="003619B5" w:rsidRDefault="003619B5">
      <w:r>
        <w:br w:type="page"/>
      </w:r>
    </w:p>
    <w:p w14:paraId="3BCC350D" w14:textId="5B467994" w:rsidR="003619B5" w:rsidRDefault="007635BC" w:rsidP="003619B5">
      <w:pPr>
        <w:rPr>
          <w:lang w:val="ru-RU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63FBADD7" wp14:editId="705EB67F">
            <wp:simplePos x="0" y="0"/>
            <wp:positionH relativeFrom="column">
              <wp:posOffset>1882140</wp:posOffset>
            </wp:positionH>
            <wp:positionV relativeFrom="paragraph">
              <wp:posOffset>-472440</wp:posOffset>
            </wp:positionV>
            <wp:extent cx="3800475" cy="1104900"/>
            <wp:effectExtent l="0" t="0" r="952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ru-RU"/>
        </w:rPr>
        <w:t>Задание 2</w:t>
      </w:r>
    </w:p>
    <w:p w14:paraId="55158DB8" w14:textId="7E5218C1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</w:p>
    <w:p w14:paraId="75BFAB24" w14:textId="6654DF81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</w:p>
    <w:p w14:paraId="0BEAEB47" w14:textId="5CCE8B3D" w:rsidR="007635BC" w:rsidRDefault="007635BC" w:rsidP="003619B5">
      <w:r>
        <w:rPr>
          <w:noProof/>
        </w:rPr>
        <w:drawing>
          <wp:inline distT="0" distB="0" distL="0" distR="0" wp14:anchorId="66EE58F0" wp14:editId="60D6D5D6">
            <wp:extent cx="3848100" cy="1695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3607" w:rsidRPr="002A3607">
        <w:rPr>
          <w:noProof/>
        </w:rPr>
        <w:t xml:space="preserve"> </w:t>
      </w:r>
      <w:r w:rsidR="002A3607">
        <w:rPr>
          <w:noProof/>
        </w:rPr>
        <w:drawing>
          <wp:inline distT="0" distB="0" distL="0" distR="0" wp14:anchorId="3C5E9880" wp14:editId="140D49A2">
            <wp:extent cx="933450" cy="6191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7305" w:dyaOrig="8101" w14:anchorId="1BBF079E">
          <v:shape id="_x0000_i1037" type="#_x0000_t75" style="width:365.25pt;height:405pt" o:ole="">
            <v:imagedata r:id="rId19" o:title=""/>
          </v:shape>
          <o:OLEObject Type="Embed" ProgID="Visio.Drawing.15" ShapeID="_x0000_i1037" DrawAspect="Content" ObjectID="_1737186622" r:id="rId20"/>
        </w:object>
      </w:r>
    </w:p>
    <w:p w14:paraId="76C070DE" w14:textId="77777777" w:rsidR="007635BC" w:rsidRDefault="007635BC">
      <w:r>
        <w:br w:type="page"/>
      </w:r>
    </w:p>
    <w:p w14:paraId="0306614B" w14:textId="3D865AFF" w:rsidR="007635BC" w:rsidRDefault="007635BC" w:rsidP="003619B5">
      <w:pPr>
        <w:rPr>
          <w:lang w:val="ru-RU"/>
        </w:rPr>
      </w:pPr>
      <w:r>
        <w:rPr>
          <w:lang w:val="ru-RU"/>
        </w:rPr>
        <w:lastRenderedPageBreak/>
        <w:t>Задание 2</w:t>
      </w:r>
      <w:r>
        <w:rPr>
          <w:noProof/>
        </w:rPr>
        <w:drawing>
          <wp:inline distT="0" distB="0" distL="0" distR="0" wp14:anchorId="265150FA" wp14:editId="189C416B">
            <wp:extent cx="4714286" cy="380952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687C2" w14:textId="6FF8EC3D" w:rsidR="00F95662" w:rsidRPr="00F95662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a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b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c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F9566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u</w:t>
      </w:r>
    </w:p>
    <w:p w14:paraId="39930806" w14:textId="4FDCF8EF" w:rsidR="00F95662" w:rsidRPr="00F95662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max, min</w:t>
      </w:r>
    </w:p>
    <w:p w14:paraId="665DBA28" w14:textId="23D0D3C7" w:rsidR="007635BC" w:rsidRDefault="008A44A4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639C263A" wp14:editId="1630C090">
            <wp:extent cx="5940425" cy="497522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7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31FC8" w14:textId="0BF91003" w:rsidR="002A3607" w:rsidRDefault="002A3607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0043EE3B" wp14:editId="49170DA6">
            <wp:extent cx="5448300" cy="24098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F211" w14:textId="323CE186" w:rsidR="008A44A4" w:rsidRDefault="008A44A4" w:rsidP="003619B5">
      <w:r>
        <w:object w:dxaOrig="8761" w:dyaOrig="13081" w14:anchorId="2A957361">
          <v:shape id="_x0000_i1039" type="#_x0000_t75" style="width:438pt;height:654pt" o:ole="">
            <v:imagedata r:id="rId24" o:title=""/>
          </v:shape>
          <o:OLEObject Type="Embed" ProgID="Visio.Drawing.15" ShapeID="_x0000_i1039" DrawAspect="Content" ObjectID="_1737186623" r:id="rId25"/>
        </w:object>
      </w:r>
    </w:p>
    <w:p w14:paraId="64A4A0E1" w14:textId="10EC830F" w:rsidR="00421D00" w:rsidRPr="00421D00" w:rsidRDefault="00421D00" w:rsidP="003619B5">
      <w:r>
        <w:rPr>
          <w:lang w:val="ru-RU"/>
        </w:rPr>
        <w:t>Вывод: Я лучше узнал функ</w:t>
      </w:r>
    </w:p>
    <w:sectPr w:rsidR="00421D00" w:rsidRPr="00421D00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1AE2"/>
    <w:rsid w:val="00231AE2"/>
    <w:rsid w:val="002A3607"/>
    <w:rsid w:val="003619B5"/>
    <w:rsid w:val="00421D00"/>
    <w:rsid w:val="005E0373"/>
    <w:rsid w:val="007635BC"/>
    <w:rsid w:val="008A44A4"/>
    <w:rsid w:val="00F9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D114B7"/>
  <w15:docId w15:val="{D7E3D5F9-066D-48A1-8B9C-9AFC47D63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35BC"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83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4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png"/><Relationship Id="rId24" Type="http://schemas.openxmlformats.org/officeDocument/2006/relationships/image" Target="media/image18.emf"/><Relationship Id="rId5" Type="http://schemas.openxmlformats.org/officeDocument/2006/relationships/image" Target="media/image2.jpeg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4.emf"/><Relationship Id="rId4" Type="http://schemas.openxmlformats.org/officeDocument/2006/relationships/image" Target="media/image1.jpg"/><Relationship Id="rId9" Type="http://schemas.openxmlformats.org/officeDocument/2006/relationships/image" Target="media/image6.emf"/><Relationship Id="rId14" Type="http://schemas.openxmlformats.org/officeDocument/2006/relationships/image" Target="media/image10.emf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8</Pages>
  <Words>118</Words>
  <Characters>67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2</cp:revision>
  <dcterms:created xsi:type="dcterms:W3CDTF">2023-02-06T06:04:00Z</dcterms:created>
  <dcterms:modified xsi:type="dcterms:W3CDTF">2023-02-06T06:04:00Z</dcterms:modified>
</cp:coreProperties>
</file>